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3258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30825"/>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0601"/>
      <w:bookmarkStart w:id="20" w:name="_Toc16348"/>
      <w:bookmarkStart w:id="21" w:name="_Toc20820"/>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529"/>
      <w:bookmarkStart w:id="27" w:name="_Toc2948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w:t>
      </w:r>
      <w:bookmarkStart w:id="176" w:name="_GoBack"/>
      <w:bookmarkEnd w:id="176"/>
      <w:r>
        <w:rPr>
          <w:rFonts w:hint="eastAsia" w:ascii="Times New Roman" w:hAnsi="Times New Roman"/>
          <w:sz w:val="24"/>
          <w:szCs w:val="24"/>
          <w:lang w:val="en-US" w:eastAsia="zh-CN"/>
        </w:rPr>
        <w:t>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1695"/>
      <w:bookmarkStart w:id="33" w:name="_Toc2602"/>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7704"/>
      <w:bookmarkStart w:id="43" w:name="_Toc955"/>
      <w:bookmarkStart w:id="44" w:name="_Toc28977"/>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项技术。不同的形式化方法的数学基础是不同的，有的以集合论和一阶谓词演算为基础，有的则以时态逻辑为基础。</w:t>
      </w:r>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59" w:name="_Toc17183"/>
      <w:bookmarkStart w:id="60" w:name="_Toc2453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65" w:name="_Ref10023"/>
      <w:r>
        <w:rPr>
          <w:rStyle w:val="22"/>
          <w:rFonts w:hint="eastAsia"/>
        </w:rPr>
        <w:endnoteReference w:id="54"/>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1994"/>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32295"/>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2298"/>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9539"/>
      <w:bookmarkStart w:id="92" w:name="_Toc2277"/>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153"/>
      <w:bookmarkStart w:id="95" w:name="_Toc1647"/>
      <w:bookmarkStart w:id="96" w:name="_Toc20805"/>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24116"/>
      <w:bookmarkStart w:id="98" w:name="_Toc29460"/>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6206"/>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5914"/>
      <w:bookmarkStart w:id="106" w:name="_Toc2643"/>
      <w:bookmarkStart w:id="107" w:name="_Toc19585"/>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4273"/>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22487"/>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128"/>
      <w:bookmarkStart w:id="134" w:name="_Toc2597"/>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25959"/>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873"/>
      <w:bookmarkStart w:id="160" w:name="_Toc15702"/>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719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8218E3"/>
    <w:rsid w:val="083A166C"/>
    <w:rsid w:val="084F19CB"/>
    <w:rsid w:val="088D41C4"/>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537A14"/>
    <w:rsid w:val="1E794DF3"/>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4T08:57: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